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32F0" w:rsidRPr="00EB411B" w:rsidRDefault="0044414B" w:rsidP="00EB411B">
      <w:pPr>
        <w:rPr>
          <w:szCs w:val="28"/>
        </w:rPr>
      </w:pPr>
      <w:r>
        <w:object w:dxaOrig="13530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501.75pt" o:ole="">
            <v:imagedata r:id="rId4" o:title=""/>
          </v:shape>
          <o:OLEObject Type="Embed" ProgID="Visio.Drawing.11" ShapeID="_x0000_i1025" DrawAspect="Content" ObjectID="_1593174465" r:id="rId5"/>
        </w:object>
      </w:r>
    </w:p>
    <w:sectPr w:rsidR="00F732F0" w:rsidRPr="00EB411B" w:rsidSect="00CB0D77">
      <w:pgSz w:w="11906" w:h="16838"/>
      <w:pgMar w:top="964" w:right="851" w:bottom="1021" w:left="90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9E32AE"/>
    <w:rsid w:val="000341C8"/>
    <w:rsid w:val="000466F5"/>
    <w:rsid w:val="00066110"/>
    <w:rsid w:val="00075467"/>
    <w:rsid w:val="00077A52"/>
    <w:rsid w:val="00194949"/>
    <w:rsid w:val="001A5320"/>
    <w:rsid w:val="001B0C4F"/>
    <w:rsid w:val="001B0FDD"/>
    <w:rsid w:val="001F6ABA"/>
    <w:rsid w:val="002301E8"/>
    <w:rsid w:val="002521DE"/>
    <w:rsid w:val="002550E1"/>
    <w:rsid w:val="00265EDF"/>
    <w:rsid w:val="00285CAA"/>
    <w:rsid w:val="002A02B6"/>
    <w:rsid w:val="002E1B89"/>
    <w:rsid w:val="003017D5"/>
    <w:rsid w:val="00322888"/>
    <w:rsid w:val="00380B75"/>
    <w:rsid w:val="00404FB2"/>
    <w:rsid w:val="0042022E"/>
    <w:rsid w:val="00421DE4"/>
    <w:rsid w:val="00437699"/>
    <w:rsid w:val="0044414B"/>
    <w:rsid w:val="00457681"/>
    <w:rsid w:val="00475BED"/>
    <w:rsid w:val="00485C4B"/>
    <w:rsid w:val="00496547"/>
    <w:rsid w:val="004B7F39"/>
    <w:rsid w:val="005677BF"/>
    <w:rsid w:val="005B3F51"/>
    <w:rsid w:val="005F13E0"/>
    <w:rsid w:val="005F6355"/>
    <w:rsid w:val="0062306E"/>
    <w:rsid w:val="00685111"/>
    <w:rsid w:val="0069248B"/>
    <w:rsid w:val="006A6256"/>
    <w:rsid w:val="006B2478"/>
    <w:rsid w:val="006B7DCE"/>
    <w:rsid w:val="00746F67"/>
    <w:rsid w:val="00755DD5"/>
    <w:rsid w:val="0076771D"/>
    <w:rsid w:val="00772A76"/>
    <w:rsid w:val="007B4DCF"/>
    <w:rsid w:val="00825C13"/>
    <w:rsid w:val="008B359E"/>
    <w:rsid w:val="008B6B4A"/>
    <w:rsid w:val="008B7D1E"/>
    <w:rsid w:val="008C792C"/>
    <w:rsid w:val="008E2908"/>
    <w:rsid w:val="00900A58"/>
    <w:rsid w:val="009040DD"/>
    <w:rsid w:val="00927FC9"/>
    <w:rsid w:val="00936238"/>
    <w:rsid w:val="00953D08"/>
    <w:rsid w:val="009540BB"/>
    <w:rsid w:val="00990F9C"/>
    <w:rsid w:val="009B5753"/>
    <w:rsid w:val="009E32AE"/>
    <w:rsid w:val="00AA5774"/>
    <w:rsid w:val="00AC4C9C"/>
    <w:rsid w:val="00AF0C56"/>
    <w:rsid w:val="00B067FA"/>
    <w:rsid w:val="00B1005D"/>
    <w:rsid w:val="00BD2329"/>
    <w:rsid w:val="00BE2C2D"/>
    <w:rsid w:val="00BE3AE4"/>
    <w:rsid w:val="00C20675"/>
    <w:rsid w:val="00C5547E"/>
    <w:rsid w:val="00C62312"/>
    <w:rsid w:val="00CB0D77"/>
    <w:rsid w:val="00CB14DA"/>
    <w:rsid w:val="00CE2C63"/>
    <w:rsid w:val="00D20398"/>
    <w:rsid w:val="00DB4C8F"/>
    <w:rsid w:val="00DC758A"/>
    <w:rsid w:val="00DD04AA"/>
    <w:rsid w:val="00DF28DE"/>
    <w:rsid w:val="00E15E7D"/>
    <w:rsid w:val="00E33A77"/>
    <w:rsid w:val="00E50499"/>
    <w:rsid w:val="00E81CE9"/>
    <w:rsid w:val="00E845FA"/>
    <w:rsid w:val="00EB411B"/>
    <w:rsid w:val="00EB433E"/>
    <w:rsid w:val="00EB4829"/>
    <w:rsid w:val="00ED02A7"/>
    <w:rsid w:val="00F053AA"/>
    <w:rsid w:val="00F30F7A"/>
    <w:rsid w:val="00F5607E"/>
    <w:rsid w:val="00F62832"/>
    <w:rsid w:val="00F6691F"/>
    <w:rsid w:val="00F732F0"/>
    <w:rsid w:val="00FA5CD4"/>
    <w:rsid w:val="00FB417B"/>
    <w:rsid w:val="00FB6E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0C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5BED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A02B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40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's &amp; 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VOVA123</cp:lastModifiedBy>
  <cp:revision>3</cp:revision>
  <cp:lastPrinted>2014-08-20T07:28:00Z</cp:lastPrinted>
  <dcterms:created xsi:type="dcterms:W3CDTF">2018-07-15T12:41:00Z</dcterms:created>
  <dcterms:modified xsi:type="dcterms:W3CDTF">2018-07-15T12:41:00Z</dcterms:modified>
</cp:coreProperties>
</file>